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56" r:id="rId3"/>
    <p:sldId id="257" r:id="rId4"/>
    <p:sldId id="259" r:id="rId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8" d="100"/>
          <a:sy n="118" d="100"/>
        </p:scale>
        <p:origin x="-888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4A4722-E13D-4543-9DC1-BEF7E7780D61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6A6685-7F83-4209-B59F-F0E402D805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16FE16-ECAD-4920-9491-1C425DFF5944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15018-14D9-483C-8B40-0D90A1B5A4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8FF200-DF4F-40EB-BC53-F56CBFD173B3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B19415-68E3-4018-A814-137C3256B6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D467DF-AE96-4954-AA50-11EE84C17811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7656F6-6B03-4546-ACBD-B226123A0A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1815CF-2494-4C0E-9223-15219109E254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ECFD41-CB17-46DB-B309-B6F283CBB8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2FFBDA-1525-4EBA-B582-F13637D6B698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9FD73E-659D-4598-86F0-6923C1796D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0B3171-7707-4AE1-90D9-71C9E578130F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5C298E-EEDA-4275-9589-84074ED04D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12BE29-23DC-413C-8257-2CC4E2F0CC71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889703-E10E-4F52-B944-B5A877CBE6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35EF87-7089-4418-9791-2D1DDE158BAF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50BE12-2C52-430F-AF03-8BDF7B2EFB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12E09F-5C60-47A5-8F2E-5857DA639C14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6110C5-EEE0-4010-9094-47F03A20D5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D827C2-977E-435C-AFAA-B74BAD8886F8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9C5D34-4802-478D-ADB9-987D04C522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80DC56F-129B-4C79-B5E0-19FD2780DB66}" type="datetimeFigureOut">
              <a:rPr lang="en-US"/>
              <a:pPr>
                <a:defRPr/>
              </a:pPr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BBE5B2E-B684-4E80-9678-58A4513FA6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Title 8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Proposed Figures for IBIS 6.2</a:t>
            </a:r>
          </a:p>
        </p:txBody>
      </p:sp>
      <p:sp>
        <p:nvSpPr>
          <p:cNvPr id="10" name="Subtitle 9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mtClean="0">
                <a:solidFill>
                  <a:srgbClr val="898989"/>
                </a:solidFill>
              </a:rPr>
              <a:t>Mike LaBonte</a:t>
            </a:r>
          </a:p>
          <a:p>
            <a:r>
              <a:rPr lang="en-US" smtClean="0">
                <a:solidFill>
                  <a:srgbClr val="898989"/>
                </a:solidFill>
              </a:rPr>
              <a:t>Signal Integrity Software</a:t>
            </a:r>
          </a:p>
          <a:p>
            <a:r>
              <a:rPr lang="en-US" smtClean="0">
                <a:solidFill>
                  <a:srgbClr val="898989"/>
                </a:solidFill>
              </a:rPr>
              <a:t>Mar 16, 2017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gure 1 </a:t>
            </a:r>
          </a:p>
        </p:txBody>
      </p:sp>
      <p:sp>
        <p:nvSpPr>
          <p:cNvPr id="14338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BIS 6.1</a:t>
            </a:r>
          </a:p>
        </p:txBody>
      </p:sp>
      <p:sp>
        <p:nvSpPr>
          <p:cNvPr id="14339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mtClean="0"/>
              <a:t>IBIS 6.2</a:t>
            </a:r>
          </a:p>
        </p:txBody>
      </p:sp>
      <p:pic>
        <p:nvPicPr>
          <p:cNvPr id="14340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833438" y="3392488"/>
            <a:ext cx="3286125" cy="1514475"/>
          </a:xfrm>
        </p:spPr>
      </p:pic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4191000" y="3429000"/>
          <a:ext cx="3902075" cy="1689100"/>
        </p:xfrm>
        <a:graphic>
          <a:graphicData uri="http://schemas.openxmlformats.org/presentationml/2006/ole">
            <p:oleObj spid="_x0000_s14343" name="Visio" r:id="rId4" imgW="2012823" imgH="87225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gure 2</a:t>
            </a:r>
          </a:p>
        </p:txBody>
      </p:sp>
      <p:sp>
        <p:nvSpPr>
          <p:cNvPr id="15362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BIS 6.1</a:t>
            </a:r>
          </a:p>
        </p:txBody>
      </p:sp>
      <p:sp>
        <p:nvSpPr>
          <p:cNvPr id="15363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smtClean="0"/>
              <a:t>IBIS 6.2</a:t>
            </a:r>
          </a:p>
        </p:txBody>
      </p:sp>
      <p:pic>
        <p:nvPicPr>
          <p:cNvPr id="15365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68313" y="2874963"/>
            <a:ext cx="4019550" cy="2552700"/>
          </a:xfrm>
        </p:spPr>
      </p:pic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5029200" y="2667000"/>
          <a:ext cx="3276600" cy="3003550"/>
        </p:xfrm>
        <a:graphic>
          <a:graphicData uri="http://schemas.openxmlformats.org/presentationml/2006/ole">
            <p:oleObj spid="_x0000_s15367" name="Visio" r:id="rId4" imgW="2136838" imgH="195838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2" name="Rectang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gure 7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5181600" y="2178050"/>
          <a:ext cx="3416300" cy="4375150"/>
        </p:xfrm>
        <a:graphic>
          <a:graphicData uri="http://schemas.openxmlformats.org/presentationml/2006/ole">
            <p:oleObj spid="_x0000_s16388" name="Visio" r:id="rId3" imgW="3415856" imgH="4374547" progId="Visio.Drawing.11">
              <p:embed/>
            </p:oleObj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685800" y="2625725"/>
          <a:ext cx="3379788" cy="2874963"/>
        </p:xfrm>
        <a:graphic>
          <a:graphicData uri="http://schemas.openxmlformats.org/presentationml/2006/ole">
            <p:oleObj spid="_x0000_s16391" name="Visio" r:id="rId4" imgW="3698176" imgH="3146536" progId="Visio.Drawing.11">
              <p:embed/>
            </p:oleObj>
          </a:graphicData>
        </a:graphic>
      </p:graphicFrame>
      <p:sp>
        <p:nvSpPr>
          <p:cNvPr id="16394" name="Text Placeholder 2"/>
          <p:cNvSpPr>
            <a:spLocks/>
          </p:cNvSpPr>
          <p:nvPr/>
        </p:nvSpPr>
        <p:spPr bwMode="auto">
          <a:xfrm>
            <a:off x="457200" y="1535113"/>
            <a:ext cx="4040188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20000"/>
              </a:spcBef>
              <a:buFont typeface="Arial" charset="0"/>
              <a:buNone/>
            </a:pPr>
            <a:r>
              <a:rPr lang="en-US" sz="2400" b="1">
                <a:latin typeface="Calibri" pitchFamily="34" charset="0"/>
              </a:rPr>
              <a:t>IBIS 6.1</a:t>
            </a:r>
          </a:p>
        </p:txBody>
      </p:sp>
      <p:sp>
        <p:nvSpPr>
          <p:cNvPr id="16395" name="Text Placeholder 4"/>
          <p:cNvSpPr>
            <a:spLocks/>
          </p:cNvSpPr>
          <p:nvPr/>
        </p:nvSpPr>
        <p:spPr bwMode="auto">
          <a:xfrm>
            <a:off x="4645025" y="1535113"/>
            <a:ext cx="4041775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spcBef>
                <a:spcPct val="20000"/>
              </a:spcBef>
              <a:buFont typeface="Arial" charset="0"/>
              <a:buNone/>
            </a:pPr>
            <a:r>
              <a:rPr lang="en-US" sz="2400" b="1">
                <a:latin typeface="Calibri" pitchFamily="34" charset="0"/>
              </a:rPr>
              <a:t>IBIS 6.2</a:t>
            </a:r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381000" y="5486400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sz="1200"/>
          </a:p>
          <a:p>
            <a:r>
              <a:rPr lang="en-US" sz="1200" b="1"/>
              <a:t>Figure 7 - Low State (Logic Zero) Isso_pd Data Collection</a:t>
            </a:r>
            <a:r>
              <a:rPr lang="en-US" sz="1200"/>
              <a:t>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</TotalTime>
  <Words>40</Words>
  <Application>Microsoft Office PowerPoint</Application>
  <PresentationFormat>On-screen Show (4:3)</PresentationFormat>
  <Paragraphs>15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8" baseType="lpstr">
      <vt:lpstr>Calibri</vt:lpstr>
      <vt:lpstr>Arial</vt:lpstr>
      <vt:lpstr>Office Theme</vt:lpstr>
      <vt:lpstr>Microsoft Visio Drawing</vt:lpstr>
      <vt:lpstr>Proposed Figures for IBIS 6.2</vt:lpstr>
      <vt:lpstr>Figure 1 </vt:lpstr>
      <vt:lpstr>Figure 2</vt:lpstr>
      <vt:lpstr>Figure 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ed Figures 1 and 2 for IBIS 6.2</dc:title>
  <dc:creator>Mike LaBonte</dc:creator>
  <cp:lastModifiedBy>Administrator</cp:lastModifiedBy>
  <cp:revision>3</cp:revision>
  <dcterms:created xsi:type="dcterms:W3CDTF">2017-03-02T22:20:44Z</dcterms:created>
  <dcterms:modified xsi:type="dcterms:W3CDTF">2017-03-16T20:53:19Z</dcterms:modified>
</cp:coreProperties>
</file>